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A267B" w:rsidRDefault="007A267B">
                            <w:r>
                              <w:t>RIP 10.8 Robotika</w:t>
                            </w:r>
                          </w:p>
                          <w:p w14:paraId="49AF71DF" w14:textId="77777777" w:rsidR="007A267B" w:rsidRDefault="007A267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A267B" w:rsidRDefault="007A267B">
                      <w:r>
                        <w:t>RIP 10.8 Robotika</w:t>
                      </w:r>
                    </w:p>
                    <w:p w14:paraId="49AF71DF" w14:textId="77777777" w:rsidR="007A267B" w:rsidRDefault="007A267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01705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01705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68E60EBA" w14:textId="7EA07502" w:rsidR="007A267B" w:rsidRPr="007A267B" w:rsidRDefault="00CD1D90">
          <w:pPr>
            <w:pStyle w:val="TOC1"/>
            <w:tabs>
              <w:tab w:val="right" w:leader="dot" w:pos="7928"/>
            </w:tabs>
            <w:rPr>
              <w:rFonts w:asciiTheme="minorHAnsi" w:eastAsiaTheme="minorEastAsia" w:hAnsiTheme="minorHAnsi"/>
              <w:noProof/>
              <w:color w:val="auto"/>
              <w:sz w:val="22"/>
            </w:rPr>
          </w:pPr>
          <w:r w:rsidRPr="007A267B">
            <w:fldChar w:fldCharType="begin"/>
          </w:r>
          <w:r w:rsidRPr="007A267B">
            <w:instrText xml:space="preserve"> TOC \o "1-3" \h \z \u </w:instrText>
          </w:r>
          <w:r w:rsidRPr="007A267B">
            <w:fldChar w:fldCharType="separate"/>
          </w:r>
          <w:hyperlink w:anchor="_Toc515017051" w:history="1">
            <w:r w:rsidR="007A267B" w:rsidRPr="007A267B">
              <w:rPr>
                <w:rStyle w:val="Hyperlink"/>
                <w:rFonts w:cs="Times New Roman"/>
                <w:noProof/>
              </w:rPr>
              <w:t>HALAMAN PENGESAH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1 \h </w:instrText>
            </w:r>
            <w:r w:rsidR="007A267B" w:rsidRPr="007A267B">
              <w:rPr>
                <w:noProof/>
                <w:webHidden/>
              </w:rPr>
            </w:r>
            <w:r w:rsidR="007A267B" w:rsidRPr="007A267B">
              <w:rPr>
                <w:noProof/>
                <w:webHidden/>
              </w:rPr>
              <w:fldChar w:fldCharType="separate"/>
            </w:r>
            <w:r w:rsidR="000C114E">
              <w:rPr>
                <w:noProof/>
                <w:webHidden/>
              </w:rPr>
              <w:t>i</w:t>
            </w:r>
            <w:r w:rsidR="007A267B" w:rsidRPr="007A267B">
              <w:rPr>
                <w:noProof/>
                <w:webHidden/>
              </w:rPr>
              <w:fldChar w:fldCharType="end"/>
            </w:r>
          </w:hyperlink>
        </w:p>
        <w:p w14:paraId="5CCFF3AC" w14:textId="5335F5AF" w:rsidR="007A267B" w:rsidRPr="007A267B" w:rsidRDefault="00FF5A28">
          <w:pPr>
            <w:pStyle w:val="TOC1"/>
            <w:tabs>
              <w:tab w:val="right" w:leader="dot" w:pos="7928"/>
            </w:tabs>
            <w:rPr>
              <w:rFonts w:asciiTheme="minorHAnsi" w:eastAsiaTheme="minorEastAsia" w:hAnsiTheme="minorHAnsi"/>
              <w:noProof/>
              <w:color w:val="auto"/>
              <w:sz w:val="22"/>
            </w:rPr>
          </w:pPr>
          <w:hyperlink w:anchor="_Toc515017052" w:history="1">
            <w:r w:rsidR="007A267B" w:rsidRPr="007A267B">
              <w:rPr>
                <w:rStyle w:val="Hyperlink"/>
                <w:noProof/>
              </w:rPr>
              <w:t>DAFTAR ISI</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2 \h </w:instrText>
            </w:r>
            <w:r w:rsidR="007A267B" w:rsidRPr="007A267B">
              <w:rPr>
                <w:noProof/>
                <w:webHidden/>
              </w:rPr>
            </w:r>
            <w:r w:rsidR="007A267B" w:rsidRPr="007A267B">
              <w:rPr>
                <w:noProof/>
                <w:webHidden/>
              </w:rPr>
              <w:fldChar w:fldCharType="separate"/>
            </w:r>
            <w:r w:rsidR="000C114E">
              <w:rPr>
                <w:noProof/>
                <w:webHidden/>
              </w:rPr>
              <w:t>ii</w:t>
            </w:r>
            <w:r w:rsidR="007A267B" w:rsidRPr="007A267B">
              <w:rPr>
                <w:noProof/>
                <w:webHidden/>
              </w:rPr>
              <w:fldChar w:fldCharType="end"/>
            </w:r>
          </w:hyperlink>
        </w:p>
        <w:p w14:paraId="30C40239" w14:textId="3A790287"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3" w:history="1">
            <w:r w:rsidR="007A267B" w:rsidRPr="007A267B">
              <w:rPr>
                <w:rStyle w:val="Hyperlink"/>
                <w:noProof/>
              </w:rPr>
              <w:t>1.</w:t>
            </w:r>
            <w:r w:rsidR="007A267B" w:rsidRPr="007A267B">
              <w:rPr>
                <w:rFonts w:asciiTheme="minorHAnsi" w:eastAsiaTheme="minorEastAsia" w:hAnsiTheme="minorHAnsi"/>
                <w:noProof/>
                <w:color w:val="auto"/>
                <w:sz w:val="22"/>
              </w:rPr>
              <w:tab/>
            </w:r>
            <w:r w:rsidR="007A267B" w:rsidRPr="007A267B">
              <w:rPr>
                <w:rStyle w:val="Hyperlink"/>
                <w:noProof/>
              </w:rPr>
              <w:t>Latar Belakang</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3 \h </w:instrText>
            </w:r>
            <w:r w:rsidR="007A267B" w:rsidRPr="007A267B">
              <w:rPr>
                <w:noProof/>
                <w:webHidden/>
              </w:rPr>
            </w:r>
            <w:r w:rsidR="007A267B" w:rsidRPr="007A267B">
              <w:rPr>
                <w:noProof/>
                <w:webHidden/>
              </w:rPr>
              <w:fldChar w:fldCharType="separate"/>
            </w:r>
            <w:r w:rsidR="000C114E">
              <w:rPr>
                <w:noProof/>
                <w:webHidden/>
              </w:rPr>
              <w:t>1</w:t>
            </w:r>
            <w:r w:rsidR="007A267B" w:rsidRPr="007A267B">
              <w:rPr>
                <w:noProof/>
                <w:webHidden/>
              </w:rPr>
              <w:fldChar w:fldCharType="end"/>
            </w:r>
          </w:hyperlink>
        </w:p>
        <w:p w14:paraId="6A961E65" w14:textId="1A406174"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4" w:history="1">
            <w:r w:rsidR="007A267B" w:rsidRPr="007A267B">
              <w:rPr>
                <w:rStyle w:val="Hyperlink"/>
                <w:noProof/>
              </w:rPr>
              <w:t>2.</w:t>
            </w:r>
            <w:r w:rsidR="007A267B" w:rsidRPr="007A267B">
              <w:rPr>
                <w:rFonts w:asciiTheme="minorHAnsi" w:eastAsiaTheme="minorEastAsia" w:hAnsiTheme="minorHAnsi"/>
                <w:noProof/>
                <w:color w:val="auto"/>
                <w:sz w:val="22"/>
              </w:rPr>
              <w:tab/>
            </w:r>
            <w:r w:rsidR="007A267B" w:rsidRPr="007A267B">
              <w:rPr>
                <w:rStyle w:val="Hyperlink"/>
                <w:noProof/>
              </w:rPr>
              <w:t>Identifikasi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4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1C18F2CB" w14:textId="6F36CA9F"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5" w:history="1">
            <w:r w:rsidR="007A267B" w:rsidRPr="007A267B">
              <w:rPr>
                <w:rStyle w:val="Hyperlink"/>
                <w:noProof/>
              </w:rPr>
              <w:t>3.</w:t>
            </w:r>
            <w:r w:rsidR="007A267B" w:rsidRPr="007A267B">
              <w:rPr>
                <w:rFonts w:asciiTheme="minorHAnsi" w:eastAsiaTheme="minorEastAsia" w:hAnsiTheme="minorHAnsi"/>
                <w:noProof/>
                <w:color w:val="auto"/>
                <w:sz w:val="22"/>
              </w:rPr>
              <w:tab/>
            </w:r>
            <w:r w:rsidR="007A267B" w:rsidRPr="007A267B">
              <w:rPr>
                <w:rStyle w:val="Hyperlink"/>
                <w:noProof/>
              </w:rPr>
              <w:t>Rumu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5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04271105" w14:textId="65E38653"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6" w:history="1">
            <w:r w:rsidR="007A267B" w:rsidRPr="007A267B">
              <w:rPr>
                <w:rStyle w:val="Hyperlink"/>
                <w:noProof/>
              </w:rPr>
              <w:t>4.</w:t>
            </w:r>
            <w:r w:rsidR="007A267B" w:rsidRPr="007A267B">
              <w:rPr>
                <w:rFonts w:asciiTheme="minorHAnsi" w:eastAsiaTheme="minorEastAsia" w:hAnsiTheme="minorHAnsi"/>
                <w:noProof/>
                <w:color w:val="auto"/>
                <w:sz w:val="22"/>
              </w:rPr>
              <w:tab/>
            </w:r>
            <w:r w:rsidR="007A267B" w:rsidRPr="007A267B">
              <w:rPr>
                <w:rStyle w:val="Hyperlink"/>
                <w:noProof/>
              </w:rPr>
              <w:t>Tujuan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6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69C493ED" w14:textId="2D0EC04B"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7" w:history="1">
            <w:r w:rsidR="007A267B" w:rsidRPr="007A267B">
              <w:rPr>
                <w:rStyle w:val="Hyperlink"/>
                <w:noProof/>
              </w:rPr>
              <w:t>5.</w:t>
            </w:r>
            <w:r w:rsidR="007A267B" w:rsidRPr="007A267B">
              <w:rPr>
                <w:rFonts w:asciiTheme="minorHAnsi" w:eastAsiaTheme="minorEastAsia" w:hAnsiTheme="minorHAnsi"/>
                <w:noProof/>
                <w:color w:val="auto"/>
                <w:sz w:val="22"/>
              </w:rPr>
              <w:tab/>
            </w:r>
            <w:r w:rsidR="007A267B" w:rsidRPr="007A267B">
              <w:rPr>
                <w:rStyle w:val="Hyperlink"/>
                <w:noProof/>
              </w:rPr>
              <w:t>Bata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7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356BE442" w14:textId="084D72AA"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8" w:history="1">
            <w:r w:rsidR="007A267B" w:rsidRPr="007A267B">
              <w:rPr>
                <w:rStyle w:val="Hyperlink"/>
                <w:noProof/>
              </w:rPr>
              <w:t>6.</w:t>
            </w:r>
            <w:r w:rsidR="007A267B" w:rsidRPr="007A267B">
              <w:rPr>
                <w:rFonts w:asciiTheme="minorHAnsi" w:eastAsiaTheme="minorEastAsia" w:hAnsiTheme="minorHAnsi"/>
                <w:noProof/>
                <w:color w:val="auto"/>
                <w:sz w:val="22"/>
              </w:rPr>
              <w:tab/>
            </w:r>
            <w:r w:rsidR="007A267B" w:rsidRPr="007A267B">
              <w:rPr>
                <w:rStyle w:val="Hyperlink"/>
                <w:noProof/>
              </w:rPr>
              <w:t>Manfaat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8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72086CE" w14:textId="6030A646"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59" w:history="1">
            <w:r w:rsidR="007A267B" w:rsidRPr="007A267B">
              <w:rPr>
                <w:rStyle w:val="Hyperlink"/>
                <w:noProof/>
              </w:rPr>
              <w:t>7.</w:t>
            </w:r>
            <w:r w:rsidR="007A267B" w:rsidRPr="007A267B">
              <w:rPr>
                <w:rFonts w:asciiTheme="minorHAnsi" w:eastAsiaTheme="minorEastAsia" w:hAnsiTheme="minorHAnsi"/>
                <w:noProof/>
                <w:color w:val="auto"/>
                <w:sz w:val="22"/>
              </w:rPr>
              <w:tab/>
            </w:r>
            <w:r w:rsidR="007A267B" w:rsidRPr="007A267B">
              <w:rPr>
                <w:rStyle w:val="Hyperlink"/>
                <w:noProof/>
              </w:rPr>
              <w:t>Tinjauan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9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5E0439D" w14:textId="34B7B42E"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60" w:history="1">
            <w:r w:rsidR="007A267B" w:rsidRPr="007A267B">
              <w:rPr>
                <w:rStyle w:val="Hyperlink"/>
                <w:noProof/>
              </w:rPr>
              <w:t>8.</w:t>
            </w:r>
            <w:r w:rsidR="007A267B" w:rsidRPr="007A267B">
              <w:rPr>
                <w:rFonts w:asciiTheme="minorHAnsi" w:eastAsiaTheme="minorEastAsia" w:hAnsiTheme="minorHAnsi"/>
                <w:noProof/>
                <w:color w:val="auto"/>
                <w:sz w:val="22"/>
              </w:rPr>
              <w:tab/>
            </w:r>
            <w:r w:rsidR="007A267B" w:rsidRPr="007A267B">
              <w:rPr>
                <w:rStyle w:val="Hyperlink"/>
                <w:noProof/>
              </w:rPr>
              <w:t>Metode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0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78E890C" w14:textId="2C01D6AB"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1" w:history="1">
            <w:r w:rsidR="007A267B" w:rsidRPr="007A267B">
              <w:rPr>
                <w:rStyle w:val="Hyperlink"/>
                <w:noProof/>
              </w:rPr>
              <w:t>8.1.</w:t>
            </w:r>
            <w:r w:rsidR="007A267B" w:rsidRPr="007A267B">
              <w:rPr>
                <w:rFonts w:asciiTheme="minorHAnsi" w:eastAsiaTheme="minorEastAsia" w:hAnsiTheme="minorHAnsi"/>
                <w:noProof/>
                <w:color w:val="auto"/>
                <w:sz w:val="22"/>
              </w:rPr>
              <w:tab/>
            </w:r>
            <w:r w:rsidR="007A267B" w:rsidRPr="007A267B">
              <w:rPr>
                <w:rStyle w:val="Hyperlink"/>
                <w:noProof/>
              </w:rPr>
              <w:t>Kerangka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1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22C4EE1" w14:textId="3EC1DEDC"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2" w:history="1">
            <w:r w:rsidR="007A267B" w:rsidRPr="007A267B">
              <w:rPr>
                <w:rStyle w:val="Hyperlink"/>
                <w:noProof/>
              </w:rPr>
              <w:t>8.2.</w:t>
            </w:r>
            <w:r w:rsidR="007A267B" w:rsidRPr="007A267B">
              <w:rPr>
                <w:rFonts w:asciiTheme="minorHAnsi" w:eastAsiaTheme="minorEastAsia" w:hAnsiTheme="minorHAnsi"/>
                <w:noProof/>
                <w:color w:val="auto"/>
                <w:sz w:val="22"/>
              </w:rPr>
              <w:tab/>
            </w:r>
            <w:r w:rsidR="007A267B" w:rsidRPr="007A267B">
              <w:rPr>
                <w:rStyle w:val="Hyperlink"/>
                <w:noProof/>
              </w:rPr>
              <w:t>Studi Pendahulu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2 \h </w:instrText>
            </w:r>
            <w:r w:rsidR="007A267B" w:rsidRPr="007A267B">
              <w:rPr>
                <w:noProof/>
                <w:webHidden/>
              </w:rPr>
            </w:r>
            <w:r w:rsidR="007A267B" w:rsidRPr="007A267B">
              <w:rPr>
                <w:noProof/>
                <w:webHidden/>
              </w:rPr>
              <w:fldChar w:fldCharType="separate"/>
            </w:r>
            <w:r w:rsidR="000C114E">
              <w:rPr>
                <w:noProof/>
                <w:webHidden/>
              </w:rPr>
              <w:t>10</w:t>
            </w:r>
            <w:r w:rsidR="007A267B" w:rsidRPr="007A267B">
              <w:rPr>
                <w:noProof/>
                <w:webHidden/>
              </w:rPr>
              <w:fldChar w:fldCharType="end"/>
            </w:r>
          </w:hyperlink>
        </w:p>
        <w:p w14:paraId="78DAC615" w14:textId="529312C2"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3" w:history="1">
            <w:r w:rsidR="007A267B" w:rsidRPr="007A267B">
              <w:rPr>
                <w:rStyle w:val="Hyperlink"/>
                <w:noProof/>
              </w:rPr>
              <w:t>8.3.</w:t>
            </w:r>
            <w:r w:rsidR="007A267B" w:rsidRPr="007A267B">
              <w:rPr>
                <w:rFonts w:asciiTheme="minorHAnsi" w:eastAsiaTheme="minorEastAsia" w:hAnsiTheme="minorHAnsi"/>
                <w:noProof/>
                <w:color w:val="auto"/>
                <w:sz w:val="22"/>
              </w:rPr>
              <w:tab/>
            </w:r>
            <w:r w:rsidR="007A267B" w:rsidRPr="007A267B">
              <w:rPr>
                <w:rStyle w:val="Hyperlink"/>
                <w:noProof/>
              </w:rPr>
              <w:t>Studi Pengumpulan Dat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3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BEE043F" w14:textId="0C7D57D0"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4" w:history="1">
            <w:r w:rsidR="007A267B" w:rsidRPr="007A267B">
              <w:rPr>
                <w:rStyle w:val="Hyperlink"/>
                <w:noProof/>
              </w:rPr>
              <w:t>8.4.</w:t>
            </w:r>
            <w:r w:rsidR="007A267B" w:rsidRPr="007A267B">
              <w:rPr>
                <w:rFonts w:asciiTheme="minorHAnsi" w:eastAsiaTheme="minorEastAsia" w:hAnsiTheme="minorHAnsi"/>
                <w:noProof/>
                <w:color w:val="auto"/>
                <w:sz w:val="22"/>
              </w:rPr>
              <w:tab/>
            </w:r>
            <w:r w:rsidR="007A267B" w:rsidRPr="007A267B">
              <w:rPr>
                <w:rStyle w:val="Hyperlink"/>
                <w:noProof/>
              </w:rPr>
              <w:t>Metode Pengembang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4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525D5F3" w14:textId="3F99CDD6"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5" w:history="1">
            <w:r w:rsidR="007A267B" w:rsidRPr="007A267B">
              <w:rPr>
                <w:rStyle w:val="Hyperlink"/>
                <w:noProof/>
              </w:rPr>
              <w:t>8.5.</w:t>
            </w:r>
            <w:r w:rsidR="007A267B" w:rsidRPr="007A267B">
              <w:rPr>
                <w:rFonts w:asciiTheme="minorHAnsi" w:eastAsiaTheme="minorEastAsia" w:hAnsiTheme="minorHAnsi"/>
                <w:noProof/>
                <w:color w:val="auto"/>
                <w:sz w:val="22"/>
              </w:rPr>
              <w:tab/>
            </w:r>
            <w:r w:rsidR="007A267B" w:rsidRPr="007A267B">
              <w:rPr>
                <w:rStyle w:val="Hyperlink"/>
                <w:noProof/>
              </w:rPr>
              <w:t>Analisis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5 \h </w:instrText>
            </w:r>
            <w:r w:rsidR="007A267B" w:rsidRPr="007A267B">
              <w:rPr>
                <w:noProof/>
                <w:webHidden/>
              </w:rPr>
            </w:r>
            <w:r w:rsidR="007A267B" w:rsidRPr="007A267B">
              <w:rPr>
                <w:noProof/>
                <w:webHidden/>
              </w:rPr>
              <w:fldChar w:fldCharType="separate"/>
            </w:r>
            <w:r w:rsidR="000C114E">
              <w:rPr>
                <w:noProof/>
                <w:webHidden/>
              </w:rPr>
              <w:t>12</w:t>
            </w:r>
            <w:r w:rsidR="007A267B" w:rsidRPr="007A267B">
              <w:rPr>
                <w:noProof/>
                <w:webHidden/>
              </w:rPr>
              <w:fldChar w:fldCharType="end"/>
            </w:r>
          </w:hyperlink>
        </w:p>
        <w:p w14:paraId="478DCF3A" w14:textId="15576F75"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6" w:history="1">
            <w:r w:rsidR="007A267B" w:rsidRPr="007A267B">
              <w:rPr>
                <w:rStyle w:val="Hyperlink"/>
                <w:noProof/>
              </w:rPr>
              <w:t>8.6.</w:t>
            </w:r>
            <w:r w:rsidR="007A267B" w:rsidRPr="007A267B">
              <w:rPr>
                <w:rFonts w:asciiTheme="minorHAnsi" w:eastAsiaTheme="minorEastAsia" w:hAnsiTheme="minorHAnsi"/>
                <w:noProof/>
                <w:color w:val="auto"/>
                <w:sz w:val="22"/>
              </w:rPr>
              <w:tab/>
            </w:r>
            <w:r w:rsidR="007A267B" w:rsidRPr="007A267B">
              <w:rPr>
                <w:rStyle w:val="Hyperlink"/>
                <w:noProof/>
              </w:rPr>
              <w:t>Desai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6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2653B8F7" w14:textId="13CDAABC"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7" w:history="1">
            <w:r w:rsidR="007A267B" w:rsidRPr="007A267B">
              <w:rPr>
                <w:rStyle w:val="Hyperlink"/>
                <w:noProof/>
              </w:rPr>
              <w:t>8.7.</w:t>
            </w:r>
            <w:r w:rsidR="007A267B" w:rsidRPr="007A267B">
              <w:rPr>
                <w:rFonts w:asciiTheme="minorHAnsi" w:eastAsiaTheme="minorEastAsia" w:hAnsiTheme="minorHAnsi"/>
                <w:noProof/>
                <w:color w:val="auto"/>
                <w:sz w:val="22"/>
              </w:rPr>
              <w:tab/>
            </w:r>
            <w:r w:rsidR="007A267B" w:rsidRPr="007A267B">
              <w:rPr>
                <w:rStyle w:val="Hyperlink"/>
                <w:noProof/>
              </w:rPr>
              <w:t>Merancang Sistem Tongkat Tunanetr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7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74EBADD9" w14:textId="44C36776" w:rsidR="007A267B" w:rsidRPr="007A267B" w:rsidRDefault="00FF5A28">
          <w:pPr>
            <w:pStyle w:val="TOC1"/>
            <w:tabs>
              <w:tab w:val="left" w:pos="660"/>
              <w:tab w:val="right" w:leader="dot" w:pos="7928"/>
            </w:tabs>
            <w:rPr>
              <w:rFonts w:asciiTheme="minorHAnsi" w:eastAsiaTheme="minorEastAsia" w:hAnsiTheme="minorHAnsi"/>
              <w:noProof/>
              <w:color w:val="auto"/>
              <w:sz w:val="22"/>
            </w:rPr>
          </w:pPr>
          <w:hyperlink w:anchor="_Toc515017068" w:history="1">
            <w:r w:rsidR="007A267B" w:rsidRPr="007A267B">
              <w:rPr>
                <w:rStyle w:val="Hyperlink"/>
                <w:noProof/>
              </w:rPr>
              <w:t>8.8.</w:t>
            </w:r>
            <w:r w:rsidR="007A267B" w:rsidRPr="007A267B">
              <w:rPr>
                <w:rFonts w:asciiTheme="minorHAnsi" w:eastAsiaTheme="minorEastAsia" w:hAnsiTheme="minorHAnsi"/>
                <w:noProof/>
                <w:color w:val="auto"/>
                <w:sz w:val="22"/>
              </w:rPr>
              <w:tab/>
            </w:r>
            <w:r w:rsidR="007A267B" w:rsidRPr="007A267B">
              <w:rPr>
                <w:rStyle w:val="Hyperlink"/>
                <w:noProof/>
              </w:rPr>
              <w:t>Penguji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8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10796109" w14:textId="176A727B" w:rsidR="007A267B" w:rsidRPr="007A267B" w:rsidRDefault="00FF5A28">
          <w:pPr>
            <w:pStyle w:val="TOC1"/>
            <w:tabs>
              <w:tab w:val="left" w:pos="440"/>
              <w:tab w:val="right" w:leader="dot" w:pos="7928"/>
            </w:tabs>
            <w:rPr>
              <w:rFonts w:asciiTheme="minorHAnsi" w:eastAsiaTheme="minorEastAsia" w:hAnsiTheme="minorHAnsi"/>
              <w:noProof/>
              <w:color w:val="auto"/>
              <w:sz w:val="22"/>
            </w:rPr>
          </w:pPr>
          <w:hyperlink w:anchor="_Toc515017069" w:history="1">
            <w:r w:rsidR="007A267B" w:rsidRPr="007A267B">
              <w:rPr>
                <w:rStyle w:val="Hyperlink"/>
                <w:noProof/>
              </w:rPr>
              <w:t>9.</w:t>
            </w:r>
            <w:r w:rsidR="007A267B" w:rsidRPr="007A267B">
              <w:rPr>
                <w:rFonts w:asciiTheme="minorHAnsi" w:eastAsiaTheme="minorEastAsia" w:hAnsiTheme="minorHAnsi"/>
                <w:noProof/>
                <w:color w:val="auto"/>
                <w:sz w:val="22"/>
              </w:rPr>
              <w:tab/>
            </w:r>
            <w:r w:rsidR="007A267B" w:rsidRPr="007A267B">
              <w:rPr>
                <w:rStyle w:val="Hyperlink"/>
                <w:noProof/>
              </w:rPr>
              <w:t>Jadwal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9 \h </w:instrText>
            </w:r>
            <w:r w:rsidR="007A267B" w:rsidRPr="007A267B">
              <w:rPr>
                <w:noProof/>
                <w:webHidden/>
              </w:rPr>
            </w:r>
            <w:r w:rsidR="007A267B" w:rsidRPr="007A267B">
              <w:rPr>
                <w:noProof/>
                <w:webHidden/>
              </w:rPr>
              <w:fldChar w:fldCharType="separate"/>
            </w:r>
            <w:r w:rsidR="000C114E">
              <w:rPr>
                <w:noProof/>
                <w:webHidden/>
              </w:rPr>
              <w:t>14</w:t>
            </w:r>
            <w:r w:rsidR="007A267B" w:rsidRPr="007A267B">
              <w:rPr>
                <w:noProof/>
                <w:webHidden/>
              </w:rPr>
              <w:fldChar w:fldCharType="end"/>
            </w:r>
          </w:hyperlink>
        </w:p>
        <w:p w14:paraId="1B8C4BD9" w14:textId="1B70CF77" w:rsidR="007A267B" w:rsidRPr="007A267B" w:rsidRDefault="00FF5A28">
          <w:pPr>
            <w:pStyle w:val="TOC1"/>
            <w:tabs>
              <w:tab w:val="right" w:leader="dot" w:pos="7928"/>
            </w:tabs>
            <w:rPr>
              <w:rFonts w:asciiTheme="minorHAnsi" w:eastAsiaTheme="minorEastAsia" w:hAnsiTheme="minorHAnsi"/>
              <w:noProof/>
              <w:color w:val="auto"/>
              <w:sz w:val="22"/>
            </w:rPr>
          </w:pPr>
          <w:hyperlink w:anchor="_Toc515017070" w:history="1">
            <w:r w:rsidR="007A267B" w:rsidRPr="007A267B">
              <w:rPr>
                <w:rStyle w:val="Hyperlink"/>
                <w:noProof/>
              </w:rPr>
              <w:t>Daftar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70 \h </w:instrText>
            </w:r>
            <w:r w:rsidR="007A267B" w:rsidRPr="007A267B">
              <w:rPr>
                <w:noProof/>
                <w:webHidden/>
              </w:rPr>
            </w:r>
            <w:r w:rsidR="007A267B" w:rsidRPr="007A267B">
              <w:rPr>
                <w:noProof/>
                <w:webHidden/>
              </w:rPr>
              <w:fldChar w:fldCharType="separate"/>
            </w:r>
            <w:r w:rsidR="000C114E">
              <w:rPr>
                <w:noProof/>
                <w:webHidden/>
              </w:rPr>
              <w:t>15</w:t>
            </w:r>
            <w:r w:rsidR="007A267B" w:rsidRPr="007A267B">
              <w:rPr>
                <w:noProof/>
                <w:webHidden/>
              </w:rPr>
              <w:fldChar w:fldCharType="end"/>
            </w:r>
          </w:hyperlink>
        </w:p>
        <w:p w14:paraId="08353C75" w14:textId="0C31ADD2" w:rsidR="00CD1D90" w:rsidRPr="007A267B" w:rsidRDefault="00CD1D90">
          <w:r w:rsidRPr="007A267B">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01705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01705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01705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01705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01705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01705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01705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0F8DB9CE"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C114E">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01706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017061"/>
      <w:r w:rsidR="004459E7" w:rsidRPr="00A566C2">
        <w:rPr>
          <w:b/>
        </w:rPr>
        <w:t>Kerangka Penelitian</w:t>
      </w:r>
      <w:bookmarkEnd w:id="11"/>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02F8DB25" w:rsidR="00E71E5D" w:rsidRDefault="00707958" w:rsidP="00E71E5D">
      <w:pPr>
        <w:keepNext/>
        <w:spacing w:line="360" w:lineRule="auto"/>
        <w:jc w:val="both"/>
      </w:pPr>
      <w:r>
        <w:object w:dxaOrig="15150" w:dyaOrig="14250" w14:anchorId="52ECD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372.65pt" o:ole="">
            <v:imagedata r:id="rId18" o:title=""/>
          </v:shape>
          <o:OLEObject Type="Embed" ProgID="Visio.Drawing.15" ShapeID="_x0000_i1025" DrawAspect="Content" ObjectID="_1588968495" r:id="rId19"/>
        </w:object>
      </w:r>
    </w:p>
    <w:p w14:paraId="68B1D510" w14:textId="07658AD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DD4EB4E" w:rsidR="00E71E5D" w:rsidRDefault="00707958" w:rsidP="00E71E5D">
      <w:pPr>
        <w:keepNext/>
        <w:spacing w:line="360" w:lineRule="auto"/>
        <w:jc w:val="both"/>
      </w:pPr>
      <w:r>
        <w:object w:dxaOrig="15255" w:dyaOrig="17295" w14:anchorId="0C99435C">
          <v:shape id="_x0000_i1026" type="#_x0000_t75" style="width:396.65pt;height:449.65pt" o:ole="">
            <v:imagedata r:id="rId20" o:title=""/>
          </v:shape>
          <o:OLEObject Type="Embed" ProgID="Visio.Drawing.15" ShapeID="_x0000_i1026" DrawAspect="Content" ObjectID="_1588968496" r:id="rId21"/>
        </w:object>
      </w:r>
    </w:p>
    <w:p w14:paraId="0AD64D45" w14:textId="7C20E271"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2</w:t>
      </w:r>
      <w:r w:rsidRPr="00B3331A">
        <w:rPr>
          <w:b/>
        </w:rPr>
        <w:fldChar w:fldCharType="end"/>
      </w:r>
      <w:r w:rsidRPr="00B3331A">
        <w:rPr>
          <w:b/>
        </w:rPr>
        <w:t>. Kerangka Penelitian Tugas Akhir(Lanjutan)</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5017062"/>
      <w:r>
        <w:rPr>
          <w:b/>
        </w:rPr>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r>
        <w:rPr>
          <w:b/>
        </w:rPr>
        <w:t>Studi Pendahuluan</w:t>
      </w:r>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 xml:space="preserve">erencanakan tujuan penelitian dengan membatasi permasalahan agar penelitian ini tidak melebar kemana – mana sehingga hasil penelitian menjadi terarah, pada tahap selanjutnya adalah menentukan metode pengembangan sistem yang akan penulis gunakan dalam penelitian ini, pada tahap </w:t>
      </w:r>
      <w:r w:rsidR="009C04B5">
        <w:lastRenderedPageBreak/>
        <w:t>terakhir dalam studi pendahuluan adalah  membuat jadwal penelitian itu sendiri sehingga penelitian ini bisa berjalan tepat waktu.</w:t>
      </w:r>
      <w:bookmarkStart w:id="13" w:name="_Toc515017063"/>
    </w:p>
    <w:p w14:paraId="668CE4B5" w14:textId="3AF3EEFE" w:rsidR="00B16D79" w:rsidRPr="00733E6D" w:rsidRDefault="00B16D79" w:rsidP="00733E6D">
      <w:pPr>
        <w:pStyle w:val="ListParagraph"/>
        <w:numPr>
          <w:ilvl w:val="2"/>
          <w:numId w:val="1"/>
        </w:numPr>
        <w:spacing w:line="360" w:lineRule="auto"/>
        <w:ind w:left="709"/>
        <w:jc w:val="both"/>
        <w:outlineLvl w:val="1"/>
        <w:rPr>
          <w:b/>
        </w:rPr>
      </w:pPr>
      <w:r w:rsidRPr="00733E6D">
        <w:rPr>
          <w:b/>
        </w:rPr>
        <w:t>Studi Pengumpulan Data</w:t>
      </w:r>
      <w:bookmarkEnd w:id="13"/>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4" w:name="_Toc515017064"/>
      <w:r w:rsidRPr="00A566C2">
        <w:rPr>
          <w:b/>
        </w:rPr>
        <w:t>Metode Pengembangan Sistem</w:t>
      </w:r>
      <w:bookmarkEnd w:id="14"/>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71962A1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0C114E">
        <w:rPr>
          <w:noProof/>
        </w:rPr>
        <w:t>3</w:t>
      </w:r>
      <w:r w:rsidR="00525B79">
        <w:rPr>
          <w:noProof/>
        </w:rPr>
        <w:fldChar w:fldCharType="end"/>
      </w:r>
      <w:r w:rsidR="003028B0">
        <w:rPr>
          <w:noProof/>
        </w:rPr>
        <w:t xml:space="preserve"> Tahapan </w:t>
      </w:r>
      <w:r w:rsidR="003028B0" w:rsidRPr="003028B0">
        <w:rPr>
          <w:i/>
          <w:noProof/>
        </w:rPr>
        <w:t>Waterfall</w:t>
      </w:r>
    </w:p>
    <w:p w14:paraId="40E04205" w14:textId="099CEA4C" w:rsidR="008A792A" w:rsidRPr="00733E6D" w:rsidRDefault="008A792A" w:rsidP="00733E6D">
      <w:pPr>
        <w:pStyle w:val="Caption"/>
        <w:numPr>
          <w:ilvl w:val="2"/>
          <w:numId w:val="1"/>
        </w:numPr>
        <w:spacing w:after="0" w:line="360" w:lineRule="auto"/>
        <w:ind w:left="709"/>
        <w:jc w:val="left"/>
        <w:outlineLvl w:val="1"/>
        <w:rPr>
          <w:rFonts w:cs="Times New Roman"/>
          <w:b/>
          <w:color w:val="000000"/>
          <w:szCs w:val="24"/>
        </w:rPr>
      </w:pPr>
      <w:r w:rsidRPr="00733E6D">
        <w:rPr>
          <w:rFonts w:cs="Times New Roman"/>
          <w:b/>
          <w:i/>
          <w:color w:val="000000"/>
          <w:szCs w:val="24"/>
        </w:rPr>
        <w:t xml:space="preserve">Requirements and definition </w:t>
      </w:r>
      <w:r w:rsidRPr="00733E6D">
        <w:rPr>
          <w:rFonts w:cs="Times New Roman"/>
          <w:b/>
          <w:color w:val="000000"/>
          <w:szCs w:val="24"/>
        </w:rPr>
        <w:t>(Analisis dan Definisi Pernyataan)</w:t>
      </w:r>
    </w:p>
    <w:p w14:paraId="346930E2" w14:textId="2F07365B" w:rsidR="008A792A" w:rsidRPr="008A792A" w:rsidRDefault="008A792A" w:rsidP="00733E6D">
      <w:pPr>
        <w:spacing w:line="360" w:lineRule="auto"/>
        <w:ind w:firstLine="709"/>
        <w:jc w:val="both"/>
      </w:pPr>
      <w:r>
        <w:rPr>
          <w:rFonts w:cs="Times New Roman"/>
          <w:iCs/>
          <w:color w:val="000000"/>
          <w:szCs w:val="24"/>
        </w:rPr>
        <w:t xml:space="preserve">Dalam tahapan ini akan mengumpulakan kebutuhan secara lengkap mulai dari mentukan tujuan, kemudian menganalisis dan mendefinisikan kebutuhan </w:t>
      </w:r>
      <w:r>
        <w:rPr>
          <w:rFonts w:cs="Times New Roman"/>
          <w:iCs/>
          <w:color w:val="000000"/>
          <w:szCs w:val="24"/>
        </w:rPr>
        <w:lastRenderedPageBreak/>
        <w:t xml:space="preserve">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032CC0B3" w:rsidR="00356170" w:rsidRPr="003C5A74" w:rsidRDefault="008A792A" w:rsidP="003C5A74">
      <w:pPr>
        <w:pStyle w:val="Caption"/>
        <w:numPr>
          <w:ilvl w:val="2"/>
          <w:numId w:val="1"/>
        </w:numPr>
        <w:spacing w:after="0" w:line="360" w:lineRule="auto"/>
        <w:ind w:left="709"/>
        <w:jc w:val="left"/>
        <w:outlineLvl w:val="1"/>
        <w:rPr>
          <w:b/>
        </w:rPr>
      </w:pPr>
      <w:r w:rsidRPr="003C5A74">
        <w:rPr>
          <w:b/>
          <w:i/>
        </w:rPr>
        <w:t xml:space="preserve">System and software design </w:t>
      </w:r>
    </w:p>
    <w:p w14:paraId="09047252" w14:textId="6AB9278A" w:rsidR="00356170"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2BF176D6" w14:textId="094FC884" w:rsidR="003C5A74" w:rsidRPr="00A566C2" w:rsidRDefault="003C5A74" w:rsidP="003C5A74">
      <w:pPr>
        <w:pStyle w:val="ListParagraph"/>
        <w:numPr>
          <w:ilvl w:val="1"/>
          <w:numId w:val="1"/>
        </w:numPr>
        <w:spacing w:line="360" w:lineRule="auto"/>
        <w:ind w:left="426" w:hanging="426"/>
        <w:jc w:val="both"/>
        <w:outlineLvl w:val="0"/>
        <w:rPr>
          <w:b/>
        </w:rPr>
      </w:pPr>
      <w:r>
        <w:rPr>
          <w:b/>
        </w:rPr>
        <w:t>Perancangan</w:t>
      </w:r>
    </w:p>
    <w:p w14:paraId="5C2EBB10" w14:textId="01084AAD" w:rsidR="003C5A74" w:rsidRPr="001070B7" w:rsidRDefault="003C5A74" w:rsidP="003C5A74">
      <w:pPr>
        <w:spacing w:line="360" w:lineRule="auto"/>
        <w:ind w:firstLine="426"/>
        <w:jc w:val="both"/>
      </w:pPr>
      <w:r>
        <w:t>Pada tahap perancangan adalah meracang alat sesuai dengan apa yang sudah di analisis pada tahap sebelumnya yaitu tahapan pengembangan sistem, pada tahap perancangan yaitu sebagai berikut:</w:t>
      </w:r>
    </w:p>
    <w:p w14:paraId="0F209EB1" w14:textId="4A896477" w:rsidR="008A792A" w:rsidRPr="003C5A74" w:rsidRDefault="008A792A" w:rsidP="003C5A74">
      <w:pPr>
        <w:pStyle w:val="ListParagraph"/>
        <w:numPr>
          <w:ilvl w:val="2"/>
          <w:numId w:val="1"/>
        </w:numPr>
        <w:spacing w:line="360" w:lineRule="auto"/>
        <w:ind w:left="709"/>
        <w:rPr>
          <w:b/>
          <w:i/>
        </w:rPr>
      </w:pPr>
      <w:r w:rsidRPr="003C5A74">
        <w:rPr>
          <w:b/>
          <w:i/>
        </w:rPr>
        <w:t xml:space="preserve">Implementation and Unit Testing </w:t>
      </w:r>
    </w:p>
    <w:p w14:paraId="50608C6D" w14:textId="34A6364C" w:rsidR="001070B7" w:rsidRDefault="001070B7" w:rsidP="003C5A74">
      <w:pPr>
        <w:pStyle w:val="ListParagraph"/>
        <w:spacing w:line="360" w:lineRule="auto"/>
        <w:ind w:left="0" w:firstLine="720"/>
        <w:jc w:val="both"/>
      </w:pPr>
      <w:r>
        <w:t>Desain program diterjemahkan ke dalam kode-kode dengan menggunakan Bahasa programan yang sudah ditentukan Bahasa python untuk raspberry Pi. Program yang dibangun langsung diuji secara uni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r>
        <w:rPr>
          <w:b/>
        </w:rPr>
        <w:t>Pe</w:t>
      </w:r>
      <w:r>
        <w:rPr>
          <w:b/>
        </w:rPr>
        <w:t>ngujian</w:t>
      </w:r>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0954E4C5"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Integration and system testing </w:t>
      </w:r>
      <w:r w:rsidRPr="00C6422B">
        <w:rPr>
          <w:b/>
        </w:rPr>
        <w:t>(Integrasi dan Pengujian Sistem)</w:t>
      </w:r>
    </w:p>
    <w:p w14:paraId="2945167D" w14:textId="4D446396" w:rsidR="001070B7" w:rsidRPr="00CC3AC6" w:rsidRDefault="001070B7" w:rsidP="00C6422B">
      <w:pPr>
        <w:pStyle w:val="ListParagraph"/>
        <w:spacing w:line="360" w:lineRule="auto"/>
        <w:ind w:left="0" w:firstLine="720"/>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C3DBAAC"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Operation and Maintenace </w:t>
      </w:r>
      <w:r w:rsidRPr="00C6422B">
        <w:rPr>
          <w:b/>
        </w:rPr>
        <w:t>(Operasi dan Pemeliharaan)</w:t>
      </w:r>
    </w:p>
    <w:p w14:paraId="385582E4" w14:textId="79464197" w:rsidR="00A566C2" w:rsidRDefault="00CC3AC6" w:rsidP="00C6422B">
      <w:pPr>
        <w:pStyle w:val="ListParagraph"/>
        <w:spacing w:line="360" w:lineRule="auto"/>
        <w:ind w:left="0" w:firstLine="720"/>
        <w:jc w:val="both"/>
      </w:pPr>
      <w:bookmarkStart w:id="15" w:name="_GoBack"/>
      <w:bookmarkEnd w:id="15"/>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lastRenderedPageBreak/>
        <w:t>yang tidak ditemukan pada tahap-tahap sebelumnya, perbaikan pada unit sistem dan pengembangan pelayanan sistem.</w:t>
      </w:r>
    </w:p>
    <w:p w14:paraId="2C8BB32D" w14:textId="63B6C6D1" w:rsidR="00144E89" w:rsidRDefault="00144E89" w:rsidP="003C5A74">
      <w:pPr>
        <w:pStyle w:val="ListParagraph"/>
        <w:numPr>
          <w:ilvl w:val="1"/>
          <w:numId w:val="1"/>
        </w:numPr>
        <w:spacing w:line="360" w:lineRule="auto"/>
        <w:ind w:left="426" w:hanging="426"/>
        <w:jc w:val="both"/>
        <w:outlineLvl w:val="0"/>
        <w:rPr>
          <w:b/>
        </w:rPr>
      </w:pPr>
      <w:bookmarkStart w:id="16" w:name="_Toc515017065"/>
      <w:r>
        <w:rPr>
          <w:b/>
        </w:rPr>
        <w:t>Analisis Sistem</w:t>
      </w:r>
      <w:bookmarkEnd w:id="16"/>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1E320DA" w:rsidR="00826B60" w:rsidRDefault="00826B60" w:rsidP="00826B60">
      <w:pPr>
        <w:pStyle w:val="ListParagraph"/>
        <w:numPr>
          <w:ilvl w:val="0"/>
          <w:numId w:val="12"/>
        </w:numPr>
        <w:spacing w:line="360" w:lineRule="auto"/>
        <w:jc w:val="both"/>
      </w:pPr>
      <w:r>
        <w:t>Analisis masalah</w:t>
      </w:r>
    </w:p>
    <w:p w14:paraId="41702D5A" w14:textId="55FCCE64" w:rsidR="009C04B5" w:rsidRDefault="009C04B5" w:rsidP="009C04B5">
      <w:pPr>
        <w:pStyle w:val="ListParagraph"/>
        <w:spacing w:line="360" w:lineRule="auto"/>
        <w:jc w:val="both"/>
      </w:pPr>
      <w:r>
        <w:t xml:space="preserve">Analisis masalah adalah </w:t>
      </w:r>
      <w:proofErr w:type="gramStart"/>
      <w:r>
        <w:t>menganalisa  permasalah</w:t>
      </w:r>
      <w:proofErr w:type="gramEnd"/>
      <w:r>
        <w:t xml:space="preserve"> yang ada disekitar penulis dan kemudian di jadikan referesi sebagai tema pada penelitian penulis.</w:t>
      </w:r>
    </w:p>
    <w:p w14:paraId="53F6707E" w14:textId="5E86B65B" w:rsidR="00826B60" w:rsidRDefault="00826B60" w:rsidP="00826B60">
      <w:pPr>
        <w:pStyle w:val="ListParagraph"/>
        <w:numPr>
          <w:ilvl w:val="0"/>
          <w:numId w:val="12"/>
        </w:numPr>
        <w:spacing w:line="360" w:lineRule="auto"/>
        <w:jc w:val="both"/>
      </w:pPr>
      <w:r>
        <w:t xml:space="preserve">Analisis pengguna </w:t>
      </w:r>
    </w:p>
    <w:p w14:paraId="710EADB4" w14:textId="24461776" w:rsidR="009C04B5" w:rsidRDefault="009C04B5" w:rsidP="009C04B5">
      <w:pPr>
        <w:pStyle w:val="ListParagraph"/>
        <w:spacing w:line="360" w:lineRule="auto"/>
        <w:jc w:val="both"/>
      </w:pPr>
      <w:r>
        <w:t>Pada tahapan analisis pengguna adalah menganalisa kebutuhan apa saja yang dibutuhkan oleh pengguna dalam penelitian ini.</w:t>
      </w:r>
    </w:p>
    <w:p w14:paraId="5F5F133F" w14:textId="2FFED71F" w:rsidR="00826B60" w:rsidRDefault="00826B60" w:rsidP="00826B60">
      <w:pPr>
        <w:pStyle w:val="ListParagraph"/>
        <w:numPr>
          <w:ilvl w:val="0"/>
          <w:numId w:val="12"/>
        </w:numPr>
        <w:spacing w:line="360" w:lineRule="auto"/>
        <w:jc w:val="both"/>
      </w:pPr>
      <w:r>
        <w:t>Analisis kebutuhan perangkat keras</w:t>
      </w:r>
    </w:p>
    <w:p w14:paraId="5E8F7E27" w14:textId="1CD33A20" w:rsidR="009C04B5" w:rsidRPr="009C04B5" w:rsidRDefault="009C04B5" w:rsidP="009C04B5">
      <w:pPr>
        <w:pStyle w:val="ListParagraph"/>
        <w:spacing w:line="360" w:lineRule="auto"/>
        <w:jc w:val="both"/>
      </w:pPr>
      <w:r>
        <w:t>Analalisis kebutuhan perangkat keras adalah menganalisa kebutuhan perangkat keras(</w:t>
      </w:r>
      <w:r>
        <w:rPr>
          <w:i/>
        </w:rPr>
        <w:t>hardware)</w:t>
      </w:r>
      <w:r>
        <w:t xml:space="preserve"> yang akan digunakan selama proses penelitian yang penulis lakukan.</w:t>
      </w:r>
    </w:p>
    <w:p w14:paraId="73A9CEF2" w14:textId="6E69A34E" w:rsidR="00826B60" w:rsidRDefault="00826B60" w:rsidP="00826B60">
      <w:pPr>
        <w:pStyle w:val="ListParagraph"/>
        <w:numPr>
          <w:ilvl w:val="0"/>
          <w:numId w:val="12"/>
        </w:numPr>
        <w:spacing w:line="360" w:lineRule="auto"/>
        <w:jc w:val="both"/>
      </w:pPr>
      <w:r>
        <w:t>Analisis kebutuhan perangkat lunak</w:t>
      </w:r>
    </w:p>
    <w:p w14:paraId="65AAE4B0" w14:textId="5D0BC2CE" w:rsidR="009C04B5" w:rsidRPr="009C04B5" w:rsidRDefault="009C04B5" w:rsidP="009C04B5">
      <w:pPr>
        <w:pStyle w:val="ListParagraph"/>
        <w:spacing w:line="360" w:lineRule="auto"/>
        <w:jc w:val="both"/>
      </w:pPr>
      <w:r>
        <w:t xml:space="preserve">Pada tahapan ini penulis akan menganalisis </w:t>
      </w:r>
      <w:r>
        <w:rPr>
          <w:i/>
        </w:rPr>
        <w:t xml:space="preserve">software </w:t>
      </w:r>
      <w:r>
        <w:t>apa saja yang digunakan selama proses pembuatan penelitian ini.</w:t>
      </w:r>
    </w:p>
    <w:p w14:paraId="237C789E" w14:textId="7155B3F1" w:rsidR="00826B60" w:rsidRDefault="00144E89" w:rsidP="003C5A74">
      <w:pPr>
        <w:pStyle w:val="ListParagraph"/>
        <w:numPr>
          <w:ilvl w:val="1"/>
          <w:numId w:val="1"/>
        </w:numPr>
        <w:spacing w:line="360" w:lineRule="auto"/>
        <w:ind w:left="426" w:hanging="426"/>
        <w:jc w:val="both"/>
        <w:outlineLvl w:val="0"/>
        <w:rPr>
          <w:b/>
        </w:rPr>
      </w:pPr>
      <w:bookmarkStart w:id="17" w:name="_Toc515017066"/>
      <w:r>
        <w:rPr>
          <w:b/>
        </w:rPr>
        <w:t>Desain Sistem</w:t>
      </w:r>
      <w:bookmarkEnd w:id="17"/>
    </w:p>
    <w:p w14:paraId="7FE513BE" w14:textId="2460FD92" w:rsidR="009C04B5" w:rsidRPr="003E6D0D" w:rsidRDefault="009C04B5" w:rsidP="009C04B5">
      <w:pPr>
        <w:pStyle w:val="ListParagraph"/>
        <w:spacing w:line="360" w:lineRule="auto"/>
        <w:ind w:left="0" w:firstLine="426"/>
        <w:jc w:val="both"/>
      </w:pPr>
      <w:r>
        <w:t>Pada tahap desain sistem untuk tahap pertama akan melakukan desain purnarupa tongkat tunanetra yang akan dibuat, tahap selanjutnya adalah tahap desain dari hardware yang akan digunakan pada tongkat tunanetra</w:t>
      </w:r>
      <w:r w:rsidR="003E6D0D">
        <w:t xml:space="preserve"> dan tahap terakhir pada tahapan desain adalah mendesain perangkat lunak(</w:t>
      </w:r>
      <w:r w:rsidR="003E6D0D">
        <w:rPr>
          <w:i/>
        </w:rPr>
        <w:t xml:space="preserve">software) </w:t>
      </w:r>
      <w:r w:rsidR="003E6D0D">
        <w:t>yang digunakan selama penelitian ini.</w:t>
      </w:r>
    </w:p>
    <w:p w14:paraId="45CB11EF" w14:textId="30812F1B" w:rsidR="00826B60" w:rsidRDefault="00144E89" w:rsidP="003C5A74">
      <w:pPr>
        <w:pStyle w:val="ListParagraph"/>
        <w:numPr>
          <w:ilvl w:val="1"/>
          <w:numId w:val="1"/>
        </w:numPr>
        <w:spacing w:line="360" w:lineRule="auto"/>
        <w:ind w:left="426" w:hanging="426"/>
        <w:jc w:val="both"/>
        <w:outlineLvl w:val="0"/>
        <w:rPr>
          <w:b/>
        </w:rPr>
      </w:pPr>
      <w:bookmarkStart w:id="18" w:name="_Toc515017067"/>
      <w:r>
        <w:rPr>
          <w:b/>
        </w:rPr>
        <w:t>Merancang Sistem Tongkat Tunanetra</w:t>
      </w:r>
      <w:bookmarkEnd w:id="18"/>
    </w:p>
    <w:p w14:paraId="66F8F174" w14:textId="01225FC5" w:rsidR="003E6D0D" w:rsidRDefault="00D77B7E" w:rsidP="00D77B7E">
      <w:pPr>
        <w:pStyle w:val="ListParagraph"/>
        <w:spacing w:line="360" w:lineRule="auto"/>
        <w:ind w:left="0" w:firstLine="426"/>
        <w:jc w:val="both"/>
      </w:pPr>
      <w:r>
        <w:t>Merancangan sistem kedalam unit-unit kecil agar proses pembuat tongkat tunanetra menjadi lebih akurat, dalam tahap ini dibagi kedalam tiga tahapan diantranya:</w:t>
      </w:r>
    </w:p>
    <w:p w14:paraId="1EC0AF15" w14:textId="5BEEFA19" w:rsidR="00D77B7E" w:rsidRDefault="00D77B7E" w:rsidP="00D77B7E">
      <w:pPr>
        <w:pStyle w:val="ListParagraph"/>
        <w:numPr>
          <w:ilvl w:val="0"/>
          <w:numId w:val="13"/>
        </w:numPr>
        <w:spacing w:line="360" w:lineRule="auto"/>
        <w:jc w:val="both"/>
      </w:pPr>
      <w:r>
        <w:t>Membuat rancangan tongkat tunanetra</w:t>
      </w:r>
    </w:p>
    <w:p w14:paraId="79FD6D77" w14:textId="61C6E7A7" w:rsidR="00D77B7E" w:rsidRDefault="00D77B7E" w:rsidP="00D77B7E">
      <w:pPr>
        <w:pStyle w:val="ListParagraph"/>
        <w:numPr>
          <w:ilvl w:val="0"/>
          <w:numId w:val="13"/>
        </w:numPr>
        <w:spacing w:line="360" w:lineRule="auto"/>
        <w:jc w:val="both"/>
      </w:pPr>
      <w:r>
        <w:t xml:space="preserve">Membuat rancangan </w:t>
      </w:r>
      <w:r>
        <w:rPr>
          <w:i/>
        </w:rPr>
        <w:t xml:space="preserve">hardware </w:t>
      </w:r>
      <w:r>
        <w:t>tongkat tunanetra</w:t>
      </w:r>
    </w:p>
    <w:p w14:paraId="26B1DEC4" w14:textId="64E3FADE" w:rsidR="00D77B7E" w:rsidRPr="00D77B7E" w:rsidRDefault="00D77B7E" w:rsidP="00D77B7E">
      <w:pPr>
        <w:pStyle w:val="ListParagraph"/>
        <w:numPr>
          <w:ilvl w:val="0"/>
          <w:numId w:val="13"/>
        </w:numPr>
        <w:spacing w:line="360" w:lineRule="auto"/>
        <w:jc w:val="both"/>
      </w:pPr>
      <w:r>
        <w:t xml:space="preserve">Membuat rancangan </w:t>
      </w:r>
      <w:r>
        <w:rPr>
          <w:i/>
        </w:rPr>
        <w:t>software</w:t>
      </w:r>
      <w:r>
        <w:t xml:space="preserve"> tongkat tunanetra</w:t>
      </w:r>
    </w:p>
    <w:p w14:paraId="08E65071" w14:textId="191C1475" w:rsidR="00144E89" w:rsidRDefault="00144E89" w:rsidP="003C5A74">
      <w:pPr>
        <w:pStyle w:val="ListParagraph"/>
        <w:numPr>
          <w:ilvl w:val="1"/>
          <w:numId w:val="1"/>
        </w:numPr>
        <w:spacing w:line="360" w:lineRule="auto"/>
        <w:ind w:left="426" w:hanging="426"/>
        <w:jc w:val="both"/>
        <w:outlineLvl w:val="0"/>
        <w:rPr>
          <w:b/>
        </w:rPr>
      </w:pPr>
      <w:bookmarkStart w:id="19" w:name="_Toc515017068"/>
      <w:r>
        <w:rPr>
          <w:b/>
        </w:rPr>
        <w:t>Pengujian Sistem</w:t>
      </w:r>
      <w:bookmarkEnd w:id="19"/>
    </w:p>
    <w:p w14:paraId="65497F01" w14:textId="17F1E12F" w:rsidR="00D77B7E" w:rsidRPr="00D77B7E" w:rsidRDefault="00D77B7E" w:rsidP="00D77B7E">
      <w:pPr>
        <w:pStyle w:val="ListParagraph"/>
        <w:spacing w:line="360" w:lineRule="auto"/>
        <w:ind w:left="0" w:firstLine="426"/>
        <w:jc w:val="both"/>
      </w:pPr>
      <w:r>
        <w:lastRenderedPageBreak/>
        <w:t xml:space="preserve">Pada tahapan pengujian ada pengujian yang akan dilakukan oleh penulis mulai dari pegujian </w:t>
      </w:r>
      <w:r>
        <w:rPr>
          <w:i/>
        </w:rPr>
        <w:t xml:space="preserve">hardware </w:t>
      </w:r>
      <w:r>
        <w:t xml:space="preserve">yang </w:t>
      </w:r>
      <w:proofErr w:type="gramStart"/>
      <w:r>
        <w:t>digunakan ,</w:t>
      </w:r>
      <w:proofErr w:type="gramEnd"/>
      <w:r>
        <w:t xml:space="preserve"> </w:t>
      </w:r>
      <w:r>
        <w:rPr>
          <w:i/>
        </w:rPr>
        <w:t xml:space="preserve">software </w:t>
      </w:r>
      <w:r>
        <w:t xml:space="preserve">dan pengujian keseluruhan. Pengujian </w:t>
      </w:r>
      <w:r>
        <w:rPr>
          <w:i/>
        </w:rPr>
        <w:t xml:space="preserve">hardware </w:t>
      </w:r>
      <w:r>
        <w:t xml:space="preserve">akan melakukan pengujian terhadap </w:t>
      </w:r>
      <w:r>
        <w:rPr>
          <w:i/>
        </w:rPr>
        <w:t xml:space="preserve">hardware </w:t>
      </w:r>
      <w:r>
        <w:t xml:space="preserve">yang digunakan pada tongkat tunanetra sedangkan pada pengujian </w:t>
      </w:r>
      <w:r>
        <w:rPr>
          <w:i/>
        </w:rPr>
        <w:t>software</w:t>
      </w:r>
      <w:r>
        <w:t xml:space="preserve"> penulis akan menggunakan teknik </w:t>
      </w:r>
      <w:r>
        <w:rPr>
          <w:i/>
        </w:rPr>
        <w:t xml:space="preserve">black box testing </w:t>
      </w:r>
      <w:r>
        <w:t>pada tahap terakhir dari pengujian sistem penulis akan mengujian alat secara keseluruhan.</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20" w:name="_Toc515017069"/>
      <w:r w:rsidRPr="00A566C2">
        <w:rPr>
          <w:b/>
        </w:rPr>
        <w:lastRenderedPageBreak/>
        <w:t>Jadwal Penelitian</w:t>
      </w:r>
      <w:bookmarkEnd w:id="2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7AC3FE6D"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C114E">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21" w:name="_Toc515017070"/>
      <w:r>
        <w:lastRenderedPageBreak/>
        <w:t>Daftar Pustaka</w:t>
      </w:r>
      <w:bookmarkEnd w:id="2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71E413" w14:textId="77777777" w:rsidR="00FF5A28" w:rsidRDefault="00FF5A28" w:rsidP="00CD1D90">
      <w:pPr>
        <w:spacing w:line="240" w:lineRule="auto"/>
      </w:pPr>
      <w:r>
        <w:separator/>
      </w:r>
    </w:p>
  </w:endnote>
  <w:endnote w:type="continuationSeparator" w:id="0">
    <w:p w14:paraId="47F250C0" w14:textId="77777777" w:rsidR="00FF5A28" w:rsidRDefault="00FF5A28"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A267B" w:rsidRDefault="007A267B">
    <w:pPr>
      <w:pStyle w:val="Footer"/>
      <w:jc w:val="center"/>
    </w:pPr>
  </w:p>
  <w:p w14:paraId="1F6019FE" w14:textId="77777777" w:rsidR="007A267B" w:rsidRDefault="007A26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A267B" w:rsidRDefault="007A267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A267B" w:rsidRDefault="007A2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A267B" w:rsidRDefault="007A267B">
    <w:pPr>
      <w:pStyle w:val="Footer"/>
      <w:jc w:val="center"/>
    </w:pPr>
  </w:p>
  <w:p w14:paraId="3C12DDED" w14:textId="77777777" w:rsidR="007A267B" w:rsidRDefault="007A26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A267B" w:rsidRDefault="007A26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81230" w14:textId="77777777" w:rsidR="00FF5A28" w:rsidRDefault="00FF5A28" w:rsidP="00CD1D90">
      <w:pPr>
        <w:spacing w:line="240" w:lineRule="auto"/>
      </w:pPr>
      <w:r>
        <w:separator/>
      </w:r>
    </w:p>
  </w:footnote>
  <w:footnote w:type="continuationSeparator" w:id="0">
    <w:p w14:paraId="2F7D8C54" w14:textId="77777777" w:rsidR="00FF5A28" w:rsidRDefault="00FF5A28"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A267B" w:rsidRDefault="007A267B">
    <w:pPr>
      <w:pStyle w:val="Header"/>
      <w:jc w:val="right"/>
    </w:pPr>
  </w:p>
  <w:p w14:paraId="1B26A19F" w14:textId="77777777" w:rsidR="007A267B" w:rsidRDefault="007A26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A267B" w:rsidRDefault="007A267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A267B" w:rsidRDefault="007A26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A267B" w:rsidRDefault="007A267B">
    <w:pPr>
      <w:pStyle w:val="Header"/>
      <w:jc w:val="right"/>
    </w:pPr>
  </w:p>
  <w:p w14:paraId="2FADDA46" w14:textId="77777777" w:rsidR="007A267B" w:rsidRDefault="007A26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A267B" w:rsidRDefault="007A267B">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A267B" w:rsidRDefault="007A267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A267B" w:rsidRDefault="007A267B">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A267B" w:rsidRDefault="007A26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A267B" w:rsidRDefault="007A267B">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A267B" w:rsidRDefault="007A2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0"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2"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5"/>
  </w:num>
  <w:num w:numId="4">
    <w:abstractNumId w:val="12"/>
  </w:num>
  <w:num w:numId="5">
    <w:abstractNumId w:val="8"/>
  </w:num>
  <w:num w:numId="6">
    <w:abstractNumId w:val="2"/>
  </w:num>
  <w:num w:numId="7">
    <w:abstractNumId w:val="3"/>
  </w:num>
  <w:num w:numId="8">
    <w:abstractNumId w:val="10"/>
  </w:num>
  <w:num w:numId="9">
    <w:abstractNumId w:val="9"/>
  </w:num>
  <w:num w:numId="10">
    <w:abstractNumId w:val="6"/>
  </w:num>
  <w:num w:numId="11">
    <w:abstractNumId w:val="1"/>
  </w:num>
  <w:num w:numId="12">
    <w:abstractNumId w:val="13"/>
  </w:num>
  <w:num w:numId="13">
    <w:abstractNumId w:val="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7437C"/>
    <w:rsid w:val="000751E2"/>
    <w:rsid w:val="000972DC"/>
    <w:rsid w:val="00097855"/>
    <w:rsid w:val="000B2BFC"/>
    <w:rsid w:val="000C114E"/>
    <w:rsid w:val="000D3D6B"/>
    <w:rsid w:val="000D5CAE"/>
    <w:rsid w:val="001070B7"/>
    <w:rsid w:val="00130A27"/>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65451"/>
    <w:rsid w:val="003B4C11"/>
    <w:rsid w:val="003B62BC"/>
    <w:rsid w:val="003C1405"/>
    <w:rsid w:val="003C3A85"/>
    <w:rsid w:val="003C5A74"/>
    <w:rsid w:val="003C691F"/>
    <w:rsid w:val="003D1429"/>
    <w:rsid w:val="003E4463"/>
    <w:rsid w:val="003E6D0D"/>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07958"/>
    <w:rsid w:val="00721F1D"/>
    <w:rsid w:val="00733E6D"/>
    <w:rsid w:val="00734F00"/>
    <w:rsid w:val="00746E4D"/>
    <w:rsid w:val="00750373"/>
    <w:rsid w:val="00751ED6"/>
    <w:rsid w:val="00761854"/>
    <w:rsid w:val="007914FF"/>
    <w:rsid w:val="00796A54"/>
    <w:rsid w:val="007A267B"/>
    <w:rsid w:val="007B3F51"/>
    <w:rsid w:val="007C7EA0"/>
    <w:rsid w:val="007D295E"/>
    <w:rsid w:val="007F7542"/>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C04B5"/>
    <w:rsid w:val="009C46E2"/>
    <w:rsid w:val="009F35DA"/>
    <w:rsid w:val="009F3CDD"/>
    <w:rsid w:val="00A16524"/>
    <w:rsid w:val="00A23955"/>
    <w:rsid w:val="00A55C28"/>
    <w:rsid w:val="00A566C2"/>
    <w:rsid w:val="00A76843"/>
    <w:rsid w:val="00A83297"/>
    <w:rsid w:val="00A8493D"/>
    <w:rsid w:val="00A968E9"/>
    <w:rsid w:val="00AA0F34"/>
    <w:rsid w:val="00AA32F2"/>
    <w:rsid w:val="00AB16BC"/>
    <w:rsid w:val="00AC5597"/>
    <w:rsid w:val="00AD1C46"/>
    <w:rsid w:val="00AD5C55"/>
    <w:rsid w:val="00AF6513"/>
    <w:rsid w:val="00B16D79"/>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2EA3"/>
    <w:rsid w:val="00D5754E"/>
    <w:rsid w:val="00D74270"/>
    <w:rsid w:val="00D77B7E"/>
    <w:rsid w:val="00D94358"/>
    <w:rsid w:val="00DB09C9"/>
    <w:rsid w:val="00DD07DD"/>
    <w:rsid w:val="00DE33C6"/>
    <w:rsid w:val="00E2219C"/>
    <w:rsid w:val="00E229C7"/>
    <w:rsid w:val="00E421A9"/>
    <w:rsid w:val="00E527FD"/>
    <w:rsid w:val="00E540E0"/>
    <w:rsid w:val="00E5543D"/>
    <w:rsid w:val="00E566ED"/>
    <w:rsid w:val="00E619DE"/>
    <w:rsid w:val="00E71115"/>
    <w:rsid w:val="00E71E5D"/>
    <w:rsid w:val="00E821FC"/>
    <w:rsid w:val="00EA26CB"/>
    <w:rsid w:val="00ED49A9"/>
    <w:rsid w:val="00EE2B9E"/>
    <w:rsid w:val="00EF4D80"/>
    <w:rsid w:val="00F419CF"/>
    <w:rsid w:val="00F70714"/>
    <w:rsid w:val="00FA406D"/>
    <w:rsid w:val="00FB7F0F"/>
    <w:rsid w:val="00FC04C4"/>
    <w:rsid w:val="00FD2A93"/>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C66477A6-6DDF-468E-9501-9F49B584B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9</TotalTime>
  <Pages>1</Pages>
  <Words>3570</Words>
  <Characters>20350</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27</cp:revision>
  <cp:lastPrinted>2018-05-25T06:49:00Z</cp:lastPrinted>
  <dcterms:created xsi:type="dcterms:W3CDTF">2018-02-25T14:54:00Z</dcterms:created>
  <dcterms:modified xsi:type="dcterms:W3CDTF">2018-05-27T16:22:00Z</dcterms:modified>
</cp:coreProperties>
</file>